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4BF1D99" w14:textId="77777777" w:rsidR="00AF37F8" w:rsidRDefault="00AF37F8" w:rsidP="00AF37F8">
      <w:pPr>
        <w:pStyle w:val="11"/>
      </w:pPr>
      <w:r>
        <w:t>Μεταβολές με το κλείσιμο του διακόπτη.</w:t>
      </w:r>
    </w:p>
    <w:p w14:paraId="12DF5871" w14:textId="77777777" w:rsidR="00AF37F8" w:rsidRDefault="00000000" w:rsidP="00AF37F8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C79AC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51.9pt;margin-top:6.35pt;width:129.85pt;height:119.45pt;z-index:251658240;mso-position-horizontal-relative:text;mso-position-vertical-relative:text" filled="t" fillcolor="#d1ffe8">
            <v:imagedata r:id="rId8" o:title=""/>
            <w10:wrap type="square"/>
          </v:shape>
          <o:OLEObject Type="Embed" ProgID="Visio.Drawing.11" ShapeID="_x0000_s1026" DrawAspect="Content" ObjectID="_1830174637" r:id="rId9"/>
        </w:object>
      </w:r>
      <w:r w:rsidR="00AF37F8">
        <w:t>Στο διπλανό κύκλωμα, με τον διακόπτη δ ανοικτό, ο αντιστάτης R διαρρέεται από ρεύμα έντασης Ι και πάνω παράγεται θερμότητα με ρυθμό Ρ. Αν κλείσουμε το διακόπτη τι μεταβολή θα συμβεί στην ένταση του ρεύματος και στην ισχύ που καταναλώνει ο αντιστάτης R (αυξάνεται, μειώνεται, παραμένει σταθερή). Να εξετάσετε τις εξής δύο περιπτώσεις:</w:t>
      </w:r>
    </w:p>
    <w:p w14:paraId="1D50A312" w14:textId="77777777" w:rsidR="00AF37F8" w:rsidRDefault="00AF37F8" w:rsidP="00AF37F8">
      <w:pPr>
        <w:pStyle w:val="10"/>
        <w:ind w:left="431" w:hanging="318"/>
      </w:pPr>
      <w:r>
        <w:t>Η εσωτερική αντίσταση της πηγής είναι μηδενική (r=0).</w:t>
      </w:r>
    </w:p>
    <w:p w14:paraId="398CAFF9" w14:textId="77777777" w:rsidR="00AF37F8" w:rsidRDefault="00AF37F8" w:rsidP="00AF37F8">
      <w:pPr>
        <w:pStyle w:val="10"/>
        <w:ind w:left="431" w:hanging="318"/>
      </w:pPr>
      <w:r>
        <w:t>Η πηγή έχει μη μηδενική εσωτερική αντίσταση (r≠0).</w:t>
      </w:r>
    </w:p>
    <w:p w14:paraId="6547B367" w14:textId="77777777" w:rsidR="00AF37F8" w:rsidRDefault="00AF37F8" w:rsidP="00AF37F8">
      <w:r>
        <w:t>Να δικαιολογήσετε τις απαντήσεις σας.</w:t>
      </w:r>
    </w:p>
    <w:p w14:paraId="0ABA6F5B" w14:textId="77777777" w:rsidR="00AF37F8" w:rsidRDefault="00AF37F8" w:rsidP="00AF37F8">
      <w:pPr>
        <w:pStyle w:val="a9"/>
      </w:pPr>
      <w:r>
        <w:t>Απάντηση:</w:t>
      </w:r>
    </w:p>
    <w:p w14:paraId="2D4EAFFB" w14:textId="77777777" w:rsidR="00AF37F8" w:rsidRDefault="00AF37F8" w:rsidP="00AF37F8">
      <w:pPr>
        <w:pStyle w:val="i"/>
      </w:pPr>
      <w:r>
        <w:t>Όταν η πηγή δεν έχει εσωτερική αντίσταση, τότε η τάση στους πόλους της είναι πάντα σταθερή και ανεξάρτητη του εξωτερικού κυκλώματος, ίση με την ΗΕΔ της. Έτσι είτε ο  διακόπτης είναι ανοικτός, είτε κλειστός, ο αντιστάτης διαρρέεται από ρεύμα έντασης:</w:t>
      </w:r>
    </w:p>
    <w:p w14:paraId="3EC1F352" w14:textId="061C2C43" w:rsidR="00AF37F8" w:rsidRDefault="00FF22D2" w:rsidP="00AF37F8">
      <w:pPr>
        <w:jc w:val="center"/>
      </w:pPr>
      <w:r w:rsidRPr="002A7B75">
        <w:rPr>
          <w:position w:val="-22"/>
        </w:rPr>
        <w:object w:dxaOrig="1040" w:dyaOrig="580" w14:anchorId="72E945F7">
          <v:shape id="_x0000_i1044" type="#_x0000_t75" style="width:51.9pt;height:28.95pt" o:ole="">
            <v:imagedata r:id="rId10" o:title=""/>
          </v:shape>
          <o:OLEObject Type="Embed" ProgID="Equation.DSMT4" ShapeID="_x0000_i1044" DrawAspect="Content" ObjectID="_1830174628" r:id="rId11"/>
        </w:object>
      </w:r>
      <w:r w:rsidR="00AF37F8">
        <w:t xml:space="preserve">   (1)</w:t>
      </w:r>
    </w:p>
    <w:p w14:paraId="31A0610A" w14:textId="77777777" w:rsidR="00AF37F8" w:rsidRDefault="00AF37F8" w:rsidP="00AF37F8">
      <w:pPr>
        <w:ind w:left="340"/>
      </w:pPr>
      <w:r>
        <w:t>Συνεπώς η ένταση του ρεύματος θα παραμείνει σταθερή κλείνοντας το διακόπτη.</w:t>
      </w:r>
    </w:p>
    <w:p w14:paraId="70B784B6" w14:textId="77777777" w:rsidR="00AF37F8" w:rsidRDefault="00AF37F8" w:rsidP="00AF37F8">
      <w:pPr>
        <w:ind w:left="340"/>
      </w:pPr>
      <w:r>
        <w:t>Αλλά και η ισχύς που καταναλώνει ο αντιστάτης, παραμένει σταθερή, αφού:</w:t>
      </w:r>
    </w:p>
    <w:p w14:paraId="4B6B3047" w14:textId="77777777" w:rsidR="00AF37F8" w:rsidRDefault="00AF37F8" w:rsidP="00AF37F8">
      <w:pPr>
        <w:ind w:left="340"/>
        <w:jc w:val="center"/>
      </w:pPr>
      <w:r w:rsidRPr="00B17568">
        <w:rPr>
          <w:position w:val="-4"/>
        </w:rPr>
        <w:object w:dxaOrig="780" w:dyaOrig="279" w14:anchorId="7A2E10F5">
          <v:shape id="_x0000_i1027" type="#_x0000_t75" style="width:39.2pt;height:14.1pt" o:ole="">
            <v:imagedata r:id="rId12" o:title=""/>
          </v:shape>
          <o:OLEObject Type="Embed" ProgID="Equation.DSMT4" ShapeID="_x0000_i1027" DrawAspect="Content" ObjectID="_1830174629" r:id="rId13"/>
        </w:object>
      </w:r>
      <w:r>
        <w:t xml:space="preserve">  (2)</w:t>
      </w:r>
    </w:p>
    <w:p w14:paraId="6A27FEDD" w14:textId="77777777" w:rsidR="00AF37F8" w:rsidRDefault="00AF37F8" w:rsidP="00AF37F8">
      <w:pPr>
        <w:ind w:left="340"/>
      </w:pPr>
      <w:r>
        <w:t>Και αφού δεν μεταβάλλεται η ένταση του ρεύματος που διαρρέει τον αντιστάτη, δεν μεταβάλλεται και η ισχύς που καταναλώνει.</w:t>
      </w:r>
    </w:p>
    <w:p w14:paraId="1B6953C8" w14:textId="21045F58" w:rsidR="00AF37F8" w:rsidRDefault="00AF37F8" w:rsidP="00AF37F8">
      <w:pPr>
        <w:pStyle w:val="i"/>
      </w:pPr>
      <w:r>
        <w:t xml:space="preserve">Αν η πηγή έχει εσωτερική αντίσταση, με ανοικτό το διακόπτη, έχουμε για την ένταση του ρεύματος και την ισχύ που καταναλώνει ο αντιστάτης R </w:t>
      </w:r>
      <w:r w:rsidR="00FF22D2">
        <w:t>ξανά</w:t>
      </w:r>
      <w:r>
        <w:t>:</w:t>
      </w:r>
    </w:p>
    <w:p w14:paraId="32BFDDEC" w14:textId="6C87B6B1" w:rsidR="00AF37F8" w:rsidRDefault="00A148E2" w:rsidP="00AF37F8">
      <w:pPr>
        <w:jc w:val="center"/>
      </w:pPr>
      <w:r w:rsidRPr="002A7B75">
        <w:rPr>
          <w:position w:val="-22"/>
        </w:rPr>
        <w:object w:dxaOrig="639" w:dyaOrig="580" w14:anchorId="544D8D80">
          <v:shape id="_x0000_i1028" type="#_x0000_t75" style="width:32.1pt;height:28.95pt" o:ole="">
            <v:imagedata r:id="rId14" o:title=""/>
          </v:shape>
          <o:OLEObject Type="Embed" ProgID="Equation.DSMT4" ShapeID="_x0000_i1028" DrawAspect="Content" ObjectID="_1830174630" r:id="rId15"/>
        </w:object>
      </w:r>
      <w:r w:rsidR="00AF37F8">
        <w:t xml:space="preserve">   (1α)   και</w:t>
      </w:r>
    </w:p>
    <w:p w14:paraId="05B17E68" w14:textId="2D502E92" w:rsidR="00AF37F8" w:rsidRDefault="00AF37F8" w:rsidP="00AF37F8">
      <w:pPr>
        <w:jc w:val="center"/>
      </w:pPr>
      <w:r w:rsidRPr="00B17568">
        <w:rPr>
          <w:position w:val="-4"/>
        </w:rPr>
        <w:object w:dxaOrig="780" w:dyaOrig="279" w14:anchorId="3E3A4323">
          <v:shape id="_x0000_i1029" type="#_x0000_t75" style="width:39.2pt;height:14.1pt" o:ole="">
            <v:imagedata r:id="rId12" o:title=""/>
          </v:shape>
          <o:OLEObject Type="Embed" ProgID="Equation.DSMT4" ShapeID="_x0000_i1029" DrawAspect="Content" ObjectID="_1830174631" r:id="rId16"/>
        </w:object>
      </w:r>
      <w:r>
        <w:t xml:space="preserve"> (2α)</w:t>
      </w:r>
    </w:p>
    <w:p w14:paraId="365F8189" w14:textId="77777777" w:rsidR="001C2242" w:rsidRDefault="00723EC1" w:rsidP="001C2242">
      <w:pPr>
        <w:ind w:left="340"/>
      </w:pPr>
      <w:r>
        <w:t xml:space="preserve">Όπου </w:t>
      </w:r>
      <w:proofErr w:type="spellStart"/>
      <w:r>
        <w:t>V</w:t>
      </w:r>
      <w:r>
        <w:rPr>
          <w:vertAlign w:val="subscript"/>
        </w:rPr>
        <w:t>π</w:t>
      </w:r>
      <w:proofErr w:type="spellEnd"/>
      <w:r>
        <w:t xml:space="preserve"> η πολική τάση της πηγής</w:t>
      </w:r>
      <w:r w:rsidR="00886D6B">
        <w:t xml:space="preserve"> ίση με</w:t>
      </w:r>
      <w:r w:rsidR="001C2242">
        <w:t>:</w:t>
      </w:r>
    </w:p>
    <w:p w14:paraId="6358BD1B" w14:textId="08F9274F" w:rsidR="00723EC1" w:rsidRPr="00886D6B" w:rsidRDefault="00886D6B" w:rsidP="001C2242">
      <w:pPr>
        <w:jc w:val="center"/>
      </w:pPr>
      <w:proofErr w:type="spellStart"/>
      <w:r w:rsidRPr="001C2242">
        <w:rPr>
          <w:i/>
          <w:iCs/>
          <w:sz w:val="24"/>
          <w:szCs w:val="24"/>
        </w:rPr>
        <w:t>V</w:t>
      </w:r>
      <w:r w:rsidRPr="001C2242">
        <w:rPr>
          <w:i/>
          <w:iCs/>
          <w:sz w:val="24"/>
          <w:szCs w:val="24"/>
          <w:vertAlign w:val="subscript"/>
        </w:rPr>
        <w:t>π</w:t>
      </w:r>
      <w:proofErr w:type="spellEnd"/>
      <w:r w:rsidRPr="001C2242">
        <w:rPr>
          <w:i/>
          <w:iCs/>
          <w:sz w:val="24"/>
          <w:szCs w:val="24"/>
        </w:rPr>
        <w:t>=Ε-</w:t>
      </w:r>
      <w:proofErr w:type="spellStart"/>
      <w:r w:rsidRPr="001C2242">
        <w:rPr>
          <w:i/>
          <w:iCs/>
          <w:sz w:val="24"/>
          <w:szCs w:val="24"/>
        </w:rPr>
        <w:t>Ιr</w:t>
      </w:r>
      <w:proofErr w:type="spellEnd"/>
      <w:r w:rsidRPr="001C2242">
        <w:rPr>
          <w:i/>
          <w:iCs/>
          <w:sz w:val="24"/>
          <w:szCs w:val="24"/>
        </w:rPr>
        <w:t>.</w:t>
      </w:r>
      <w:r w:rsidR="001C2242">
        <w:t xml:space="preserve"> (3α)</w:t>
      </w:r>
    </w:p>
    <w:p w14:paraId="054AFCD4" w14:textId="781762A3" w:rsidR="00AF37F8" w:rsidRDefault="00A148E2" w:rsidP="00AF37F8">
      <w:pPr>
        <w:ind w:left="340"/>
      </w:pPr>
      <w:r w:rsidRPr="00A148E2">
        <w:rPr>
          <w:noProof/>
        </w:rPr>
        <w:drawing>
          <wp:anchor distT="0" distB="0" distL="114300" distR="114300" simplePos="0" relativeHeight="251660288" behindDoc="0" locked="0" layoutInCell="1" allowOverlap="1" wp14:anchorId="0C4D770F" wp14:editId="60DFC7D9">
            <wp:simplePos x="0" y="0"/>
            <wp:positionH relativeFrom="column">
              <wp:posOffset>4716668</wp:posOffset>
            </wp:positionH>
            <wp:positionV relativeFrom="paragraph">
              <wp:posOffset>25213</wp:posOffset>
            </wp:positionV>
            <wp:extent cx="1351915" cy="1197610"/>
            <wp:effectExtent l="0" t="0" r="635" b="2540"/>
            <wp:wrapSquare wrapText="bothSides"/>
            <wp:docPr id="1052556989" name="Εικόνα 1" descr="Εικόνα που περιέχει διάγραμμα, γραμμή, γράφημα, γραμματοσειρά&#10;&#10;Το περιεχόμενο που δημιουργείται από AI ενδέχεται να είναι εσφαλμένο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2556989" name="Εικόνα 1" descr="Εικόνα που περιέχει διάγραμμα, γραμμή, γράφημα, γραμματοσειρά&#10;&#10;Το περιεχόμενο που δημιουργείται από AI ενδέχεται να είναι εσφαλμένο.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351915" cy="11976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F37F8">
        <w:t>Κλείνοντας το διακόπτη, η αντίσταση R συνδέεται παράλληλα με την αντίσταση R</w:t>
      </w:r>
      <w:r w:rsidR="00AF37F8">
        <w:rPr>
          <w:vertAlign w:val="subscript"/>
        </w:rPr>
        <w:t>1</w:t>
      </w:r>
      <w:r w:rsidR="00AF37F8">
        <w:t>, τότε η εξωτερική αντίσταση του κυκλώματος μειώνεται, αφού:</w:t>
      </w:r>
    </w:p>
    <w:p w14:paraId="28D20877" w14:textId="77777777" w:rsidR="00AF37F8" w:rsidRDefault="00AF37F8" w:rsidP="00AF37F8">
      <w:pPr>
        <w:ind w:left="340"/>
        <w:jc w:val="center"/>
      </w:pPr>
      <w:r w:rsidRPr="003F6873">
        <w:rPr>
          <w:position w:val="-56"/>
        </w:rPr>
        <w:object w:dxaOrig="4740" w:dyaOrig="1219" w14:anchorId="5C2E752C">
          <v:shape id="_x0000_i1030" type="#_x0000_t75" style="width:237.2pt;height:61.05pt" o:ole="">
            <v:imagedata r:id="rId18" o:title=""/>
          </v:shape>
          <o:OLEObject Type="Embed" ProgID="Equation.DSMT4" ShapeID="_x0000_i1030" DrawAspect="Content" ObjectID="_1830174632" r:id="rId19"/>
        </w:object>
      </w:r>
    </w:p>
    <w:p w14:paraId="1C9B8098" w14:textId="77777777" w:rsidR="00AF37F8" w:rsidRDefault="00AF37F8" w:rsidP="00AF37F8">
      <w:pPr>
        <w:ind w:left="340"/>
      </w:pPr>
      <w:r>
        <w:lastRenderedPageBreak/>
        <w:t>Αλλά τότε αυξάνεται η ένταση του ρεύματος που διαρρέει την πηγή:</w:t>
      </w:r>
    </w:p>
    <w:p w14:paraId="14A10603" w14:textId="1460A6DD" w:rsidR="00AF37F8" w:rsidRDefault="00DA263D" w:rsidP="00AF37F8">
      <w:pPr>
        <w:ind w:left="340"/>
        <w:jc w:val="center"/>
      </w:pPr>
      <w:r w:rsidRPr="00841241">
        <w:rPr>
          <w:position w:val="-30"/>
        </w:rPr>
        <w:object w:dxaOrig="1680" w:dyaOrig="660" w14:anchorId="7D52028E">
          <v:shape id="_x0000_i1031" type="#_x0000_t75" style="width:84pt;height:33.2pt" o:ole="">
            <v:imagedata r:id="rId20" o:title=""/>
          </v:shape>
          <o:OLEObject Type="Embed" ProgID="Equation.DSMT4" ShapeID="_x0000_i1031" DrawAspect="Content" ObjectID="_1830174633" r:id="rId21"/>
        </w:object>
      </w:r>
    </w:p>
    <w:p w14:paraId="59153EA5" w14:textId="621F94F4" w:rsidR="00D533FC" w:rsidRDefault="009D0DCF" w:rsidP="009D0DCF">
      <w:pPr>
        <w:ind w:left="340"/>
      </w:pPr>
      <w:r>
        <w:t>Αλλά τι συμβαίνει με την ένταση του ρεύματος που διαρρέει τον αντιστάτη R; Υπολογίζουμε την πολική τάση της πηγής, η οποία είναι και η τάση στα άκρα του αντιστάτη R:</w:t>
      </w:r>
    </w:p>
    <w:p w14:paraId="0444703F" w14:textId="6ACA4D51" w:rsidR="001C2242" w:rsidRDefault="001C2242" w:rsidP="00945C8C">
      <w:pPr>
        <w:ind w:left="340"/>
        <w:jc w:val="center"/>
      </w:pPr>
      <w:r w:rsidRPr="001C2242">
        <w:rPr>
          <w:position w:val="-10"/>
        </w:rPr>
        <w:object w:dxaOrig="1180" w:dyaOrig="320" w14:anchorId="5092DFFA">
          <v:shape id="_x0000_i1035" type="#_x0000_t75" style="width:58.95pt;height:15.9pt" o:ole="">
            <v:imagedata r:id="rId22" o:title=""/>
          </v:shape>
          <o:OLEObject Type="Embed" ProgID="Equation.DSMT4" ShapeID="_x0000_i1035" DrawAspect="Content" ObjectID="_1830174634" r:id="rId23"/>
        </w:object>
      </w:r>
      <w:r>
        <w:t xml:space="preserve">  (3β) </w:t>
      </w:r>
    </w:p>
    <w:p w14:paraId="56BCC790" w14:textId="3BBB476F" w:rsidR="00FF22D2" w:rsidRDefault="00FF22D2" w:rsidP="00FF22D2">
      <w:pPr>
        <w:ind w:left="340"/>
      </w:pPr>
      <w:r>
        <w:t>Οπότε:</w:t>
      </w:r>
    </w:p>
    <w:p w14:paraId="53BB0E95" w14:textId="03EDFB35" w:rsidR="001C2242" w:rsidRDefault="001C2242" w:rsidP="00945C8C">
      <w:pPr>
        <w:ind w:left="340"/>
        <w:jc w:val="center"/>
      </w:pPr>
      <w:r w:rsidRPr="00945C8C">
        <w:rPr>
          <w:position w:val="-22"/>
        </w:rPr>
        <w:object w:dxaOrig="1120" w:dyaOrig="580" w14:anchorId="4A2B5C3F">
          <v:shape id="_x0000_i1039" type="#_x0000_t75" style="width:56.1pt;height:28.95pt" o:ole="">
            <v:imagedata r:id="rId24" o:title=""/>
          </v:shape>
          <o:OLEObject Type="Embed" ProgID="Equation.DSMT4" ShapeID="_x0000_i1039" DrawAspect="Content" ObjectID="_1830174635" r:id="rId25"/>
        </w:object>
      </w:r>
    </w:p>
    <w:p w14:paraId="5932EA3B" w14:textId="5050EBA4" w:rsidR="00945C8C" w:rsidRPr="00124E56" w:rsidRDefault="00945C8C" w:rsidP="00DA263D">
      <w:pPr>
        <w:ind w:left="340"/>
      </w:pPr>
      <w:r>
        <w:t>Από την σύγκριση των σχέσεων (</w:t>
      </w:r>
      <w:r w:rsidR="001C2242">
        <w:t>3</w:t>
      </w:r>
      <w:r w:rsidR="00124E56">
        <w:t>α</w:t>
      </w:r>
      <w:r>
        <w:t>) και (</w:t>
      </w:r>
      <w:r w:rsidR="001C2242">
        <w:t>3</w:t>
      </w:r>
      <w:r>
        <w:t>β</w:t>
      </w:r>
      <w:r w:rsidR="00124E56">
        <w:t xml:space="preserve"> </w:t>
      </w:r>
      <w:r>
        <w:t>)</w:t>
      </w:r>
      <w:r w:rsidR="00124E56">
        <w:t xml:space="preserve">, αφού η ένταση του ρεύματος </w:t>
      </w:r>
      <w:proofErr w:type="spellStart"/>
      <w:r w:rsidR="00124E56">
        <w:t>Ι</w:t>
      </w:r>
      <w:r w:rsidR="00124E56">
        <w:rPr>
          <w:vertAlign w:val="subscript"/>
        </w:rPr>
        <w:t>ολ</w:t>
      </w:r>
      <w:proofErr w:type="spellEnd"/>
      <w:r w:rsidR="00124E56">
        <w:t xml:space="preserve">&gt;Ι, τότε </w:t>
      </w:r>
      <w:r w:rsidR="00DA263D">
        <w:t>η πολική τάση της πηγής μειώνεται</w:t>
      </w:r>
      <w:r w:rsidR="00243D8E">
        <w:t xml:space="preserve"> (</w:t>
      </w:r>
      <w:r w:rsidR="00243D8E" w:rsidRPr="001C2242">
        <w:rPr>
          <w:position w:val="-10"/>
        </w:rPr>
        <w:object w:dxaOrig="680" w:dyaOrig="320" w14:anchorId="00414763">
          <v:shape id="_x0000_i1042" type="#_x0000_t75" style="width:33.9pt;height:15.9pt" o:ole="">
            <v:imagedata r:id="rId26" o:title=""/>
          </v:shape>
          <o:OLEObject Type="Embed" ProgID="Equation.DSMT4" ShapeID="_x0000_i1042" DrawAspect="Content" ObjectID="_1830174636" r:id="rId27"/>
        </w:object>
      </w:r>
      <w:r w:rsidR="00243D8E">
        <w:t>)</w:t>
      </w:r>
      <w:r w:rsidR="00DA263D">
        <w:t>, πράγμα που οδηγεί σε μείωση της έντασης του ρεύματος που διαρρέει τον αντιστάτη R (Ι</w:t>
      </w:r>
      <w:r w:rsidR="00FF22D2">
        <w:t>΄&lt;</w:t>
      </w:r>
      <w:r w:rsidR="00DA263D">
        <w:t xml:space="preserve"> Ι)</w:t>
      </w:r>
      <w:r w:rsidR="00243D8E">
        <w:t xml:space="preserve"> με βάση τις σχέσεις (1α) και (1β).</w:t>
      </w:r>
    </w:p>
    <w:p w14:paraId="1F112FBD" w14:textId="40F3F43D" w:rsidR="007C3D0B" w:rsidRDefault="00721158" w:rsidP="00721158">
      <w:pPr>
        <w:ind w:left="340"/>
      </w:pPr>
      <w:r>
        <w:t>Αφού όμως μειώνεται η ένταση του ρεύματος που διαρρέει τον αντιστάτη R, θα μειωθεί και η ισχύς που καταναλώνει (Ρ΄&lt; Ρ)</w:t>
      </w:r>
      <w:r w:rsidR="00243D8E">
        <w:t>, με βάση την εξίσωση της ισχύος (2α).</w:t>
      </w:r>
    </w:p>
    <w:p w14:paraId="4FAB19C0" w14:textId="77777777" w:rsidR="00B843E9" w:rsidRDefault="00B843E9" w:rsidP="00721158">
      <w:pPr>
        <w:ind w:left="340"/>
      </w:pPr>
    </w:p>
    <w:p w14:paraId="2C7138FC" w14:textId="57B1E38C" w:rsidR="00B843E9" w:rsidRPr="003A77A4" w:rsidRDefault="00B843E9" w:rsidP="00B843E9">
      <w:pPr>
        <w:pStyle w:val="a9"/>
        <w:jc w:val="right"/>
      </w:pPr>
      <w:r>
        <w:t>dmargaris@gmail.com</w:t>
      </w:r>
    </w:p>
    <w:sectPr w:rsidR="00B843E9" w:rsidRPr="003A77A4">
      <w:headerReference w:type="default" r:id="rId28"/>
      <w:footerReference w:type="default" r:id="rId29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E7BB676" w14:textId="77777777" w:rsidR="00C52B5C" w:rsidRDefault="00C52B5C">
      <w:pPr>
        <w:spacing w:line="240" w:lineRule="auto"/>
      </w:pPr>
      <w:r>
        <w:separator/>
      </w:r>
    </w:p>
  </w:endnote>
  <w:endnote w:type="continuationSeparator" w:id="0">
    <w:p w14:paraId="06633F51" w14:textId="77777777" w:rsidR="00C52B5C" w:rsidRDefault="00C52B5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D52BCA1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5A1B48E0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63C791CA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40B8D2A" w14:textId="77777777" w:rsidR="00C52B5C" w:rsidRDefault="00C52B5C">
      <w:pPr>
        <w:spacing w:after="0"/>
      </w:pPr>
      <w:r>
        <w:separator/>
      </w:r>
    </w:p>
  </w:footnote>
  <w:footnote w:type="continuationSeparator" w:id="0">
    <w:p w14:paraId="605D0EDD" w14:textId="77777777" w:rsidR="00C52B5C" w:rsidRDefault="00C52B5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0C3EE84" w14:textId="1D16F7E4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AF37F8">
      <w:rPr>
        <w:i/>
      </w:rPr>
      <w:t>Ηλεκτρικό ρεύμα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70"/>
  <w:proofState w:spelling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F37F8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78E0"/>
    <w:rsid w:val="00124E56"/>
    <w:rsid w:val="00136141"/>
    <w:rsid w:val="00136310"/>
    <w:rsid w:val="00157DCF"/>
    <w:rsid w:val="001664A5"/>
    <w:rsid w:val="00174704"/>
    <w:rsid w:val="001764F7"/>
    <w:rsid w:val="00191C12"/>
    <w:rsid w:val="001B25B2"/>
    <w:rsid w:val="001B45D6"/>
    <w:rsid w:val="001C2242"/>
    <w:rsid w:val="001C5136"/>
    <w:rsid w:val="001D46AC"/>
    <w:rsid w:val="001D77A8"/>
    <w:rsid w:val="001D7FC9"/>
    <w:rsid w:val="00243D8E"/>
    <w:rsid w:val="002805FC"/>
    <w:rsid w:val="0029377E"/>
    <w:rsid w:val="002C4684"/>
    <w:rsid w:val="002D32C2"/>
    <w:rsid w:val="003034D4"/>
    <w:rsid w:val="00305BAA"/>
    <w:rsid w:val="00311D4A"/>
    <w:rsid w:val="00325EE1"/>
    <w:rsid w:val="003262AE"/>
    <w:rsid w:val="003272C2"/>
    <w:rsid w:val="00334BD8"/>
    <w:rsid w:val="00342B66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3C28"/>
    <w:rsid w:val="00465544"/>
    <w:rsid w:val="00465D8E"/>
    <w:rsid w:val="00470A0F"/>
    <w:rsid w:val="0047256A"/>
    <w:rsid w:val="0047288B"/>
    <w:rsid w:val="00480ADE"/>
    <w:rsid w:val="00485825"/>
    <w:rsid w:val="00493B83"/>
    <w:rsid w:val="00495D19"/>
    <w:rsid w:val="00497B72"/>
    <w:rsid w:val="004B1BA7"/>
    <w:rsid w:val="004E4502"/>
    <w:rsid w:val="004F7518"/>
    <w:rsid w:val="00503A3E"/>
    <w:rsid w:val="0050788A"/>
    <w:rsid w:val="0051685F"/>
    <w:rsid w:val="00532D70"/>
    <w:rsid w:val="00540D85"/>
    <w:rsid w:val="005423A9"/>
    <w:rsid w:val="0055699C"/>
    <w:rsid w:val="00564C63"/>
    <w:rsid w:val="00572886"/>
    <w:rsid w:val="005763D5"/>
    <w:rsid w:val="00585132"/>
    <w:rsid w:val="005C059F"/>
    <w:rsid w:val="00614B2F"/>
    <w:rsid w:val="0064168E"/>
    <w:rsid w:val="00667E23"/>
    <w:rsid w:val="00687B49"/>
    <w:rsid w:val="006A4B3B"/>
    <w:rsid w:val="006C290F"/>
    <w:rsid w:val="006C3491"/>
    <w:rsid w:val="006E4ABE"/>
    <w:rsid w:val="006E4CBF"/>
    <w:rsid w:val="006F5F92"/>
    <w:rsid w:val="00717932"/>
    <w:rsid w:val="00721158"/>
    <w:rsid w:val="00723EC1"/>
    <w:rsid w:val="00736498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14FD8"/>
    <w:rsid w:val="0081576D"/>
    <w:rsid w:val="00827B84"/>
    <w:rsid w:val="00844E46"/>
    <w:rsid w:val="00847AED"/>
    <w:rsid w:val="008627CA"/>
    <w:rsid w:val="00873F39"/>
    <w:rsid w:val="0087491C"/>
    <w:rsid w:val="00886D6B"/>
    <w:rsid w:val="008945AD"/>
    <w:rsid w:val="008F3C3C"/>
    <w:rsid w:val="008F70FE"/>
    <w:rsid w:val="008F73A1"/>
    <w:rsid w:val="00923AB1"/>
    <w:rsid w:val="00945C8C"/>
    <w:rsid w:val="009675D3"/>
    <w:rsid w:val="00986BE8"/>
    <w:rsid w:val="009A1C4D"/>
    <w:rsid w:val="009D0DCF"/>
    <w:rsid w:val="009D218C"/>
    <w:rsid w:val="009F636C"/>
    <w:rsid w:val="00A148E2"/>
    <w:rsid w:val="00A15C87"/>
    <w:rsid w:val="00A25B7E"/>
    <w:rsid w:val="00AA662C"/>
    <w:rsid w:val="00AA7C21"/>
    <w:rsid w:val="00AB5DFB"/>
    <w:rsid w:val="00AC5AC3"/>
    <w:rsid w:val="00AD72BF"/>
    <w:rsid w:val="00AF37F8"/>
    <w:rsid w:val="00B042C9"/>
    <w:rsid w:val="00B11C3D"/>
    <w:rsid w:val="00B32221"/>
    <w:rsid w:val="00B344E9"/>
    <w:rsid w:val="00B43F62"/>
    <w:rsid w:val="00B47762"/>
    <w:rsid w:val="00B66D3E"/>
    <w:rsid w:val="00B820C2"/>
    <w:rsid w:val="00B843E9"/>
    <w:rsid w:val="00BB3001"/>
    <w:rsid w:val="00BD7B74"/>
    <w:rsid w:val="00BF370D"/>
    <w:rsid w:val="00BF7EE1"/>
    <w:rsid w:val="00C0299B"/>
    <w:rsid w:val="00C52B5C"/>
    <w:rsid w:val="00CA7A43"/>
    <w:rsid w:val="00CC5B5A"/>
    <w:rsid w:val="00CF4B1F"/>
    <w:rsid w:val="00D045EF"/>
    <w:rsid w:val="00D533FC"/>
    <w:rsid w:val="00D82210"/>
    <w:rsid w:val="00D97305"/>
    <w:rsid w:val="00DA0155"/>
    <w:rsid w:val="00DA1226"/>
    <w:rsid w:val="00DA263D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00FF22D2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EF46355"/>
  <w15:docId w15:val="{B87380C8-4923-4EB9-AD23-AF9A7ED97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AF37F8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AF37F8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5763D5"/>
    <w:pPr>
      <w:numPr>
        <w:ilvl w:val="1"/>
        <w:numId w:val="22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AF37F8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5.png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image" Target="media/image7.w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22</TotalTime>
  <Pages>2</Pages>
  <Words>363</Words>
  <Characters>1963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Μεταβολές με το κλείσιμο του διακόπτη.</vt:lpstr>
    </vt:vector>
  </TitlesOfParts>
  <Company/>
  <LinksUpToDate>false</LinksUpToDate>
  <CharactersWithSpaces>2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Μεταβολές με το κλείσιμο του διακόπτη.</dc:title>
  <dc:creator>Διονύσης Μάργαρης</dc:creator>
  <cp:lastModifiedBy>Διονύσης Μάργαρης</cp:lastModifiedBy>
  <cp:revision>3</cp:revision>
  <cp:lastPrinted>2026-01-17T14:41:00Z</cp:lastPrinted>
  <dcterms:created xsi:type="dcterms:W3CDTF">2026-01-17T14:41:00Z</dcterms:created>
  <dcterms:modified xsi:type="dcterms:W3CDTF">2026-01-17T15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